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12"/>
  </p:notesMasterIdLst>
  <p:sldIdLst>
    <p:sldId id="256" r:id="rId2"/>
    <p:sldId id="288" r:id="rId3"/>
    <p:sldId id="289" r:id="rId4"/>
    <p:sldId id="311" r:id="rId5"/>
    <p:sldId id="312" r:id="rId6"/>
    <p:sldId id="314" r:id="rId7"/>
    <p:sldId id="313" r:id="rId8"/>
    <p:sldId id="315" r:id="rId9"/>
    <p:sldId id="316" r:id="rId10"/>
    <p:sldId id="317" r:id="rId11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t>18/05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t>3</a:t>
            </a:fld>
            <a:endParaRPr lang="es-CO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t>4</a:t>
            </a:fld>
            <a:endParaRPr lang="es-C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t>5</a:t>
            </a:fld>
            <a:endParaRPr lang="es-CO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t>6</a:t>
            </a:fld>
            <a:endParaRPr lang="es-CO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t>7</a:t>
            </a:fld>
            <a:endParaRPr lang="es-CO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t>8</a:t>
            </a:fld>
            <a:endParaRPr lang="es-CO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t>9</a:t>
            </a:fld>
            <a:endParaRPr lang="es-CO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t>10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1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png"/><Relationship Id="rId4" Type="http://schemas.openxmlformats.org/officeDocument/2006/relationships/image" Target="../media/image6.png"/><Relationship Id="rId9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C:\Users\Erik\Desktop\mapamundi blank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9322" y="4052074"/>
            <a:ext cx="4897520" cy="2448760"/>
          </a:xfrm>
          <a:prstGeom prst="rect">
            <a:avLst/>
          </a:prstGeom>
          <a:noFill/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3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</a:t>
            </a:r>
            <a:r>
              <a:rPr lang="es-CO" sz="1600" b="1" i="1" dirty="0" err="1" smtClean="0"/>
              <a:t>Willian</a:t>
            </a:r>
            <a:r>
              <a:rPr lang="es-CO" sz="1600" b="1" i="1" dirty="0" smtClean="0"/>
              <a:t> </a:t>
            </a:r>
            <a:r>
              <a:rPr lang="es-CO" sz="1600" b="1" i="1" dirty="0" err="1" smtClean="0"/>
              <a:t>Idrobo</a:t>
            </a:r>
            <a:endParaRPr lang="es-CO" sz="1600" b="1" i="1" dirty="0" smtClean="0"/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14818"/>
            <a:ext cx="3500462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4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4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61596" y="2004996"/>
            <a:ext cx="3882404" cy="485300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028704" y="1600200"/>
            <a:ext cx="3328982" cy="4525963"/>
          </a:xfrm>
        </p:spPr>
        <p:txBody>
          <a:bodyPr>
            <a:normAutofit/>
          </a:bodyPr>
          <a:lstStyle/>
          <a:p>
            <a:r>
              <a:rPr lang="es-CO" sz="2000" b="1" i="1" dirty="0" smtClean="0"/>
              <a:t>Objetivo</a:t>
            </a:r>
          </a:p>
          <a:p>
            <a:r>
              <a:rPr lang="es-CO" sz="2000" b="1" i="1" dirty="0" smtClean="0"/>
              <a:t>Diagrama de Solución</a:t>
            </a:r>
          </a:p>
          <a:p>
            <a:r>
              <a:rPr lang="es-CO" sz="2000" b="1" i="1" dirty="0" smtClean="0"/>
              <a:t>Vista de Componentes</a:t>
            </a:r>
          </a:p>
          <a:p>
            <a:r>
              <a:rPr lang="es-CO" sz="2000" b="1" i="1" dirty="0" smtClean="0"/>
              <a:t>Vista de Seguridad</a:t>
            </a:r>
          </a:p>
          <a:p>
            <a:r>
              <a:rPr lang="es-CO" sz="2000" b="1" i="1" dirty="0" smtClean="0"/>
              <a:t>Vista de Procesos</a:t>
            </a:r>
          </a:p>
          <a:p>
            <a:r>
              <a:rPr lang="es-CO" sz="2000" b="1" i="1" dirty="0" smtClean="0"/>
              <a:t>Portafolio de Servicios</a:t>
            </a:r>
          </a:p>
          <a:p>
            <a:r>
              <a:rPr lang="es-CO" sz="2000" b="1" i="1" dirty="0" err="1" smtClean="0"/>
              <a:t>BluePrint</a:t>
            </a:r>
            <a:r>
              <a:rPr lang="es-CO" sz="2000" b="1" i="1" dirty="0" smtClean="0"/>
              <a:t> de Arquitectura</a:t>
            </a:r>
            <a:endParaRPr lang="es-CO" sz="2000" b="1" i="1" dirty="0" smtClean="0"/>
          </a:p>
          <a:p>
            <a:r>
              <a:rPr lang="es-CO" sz="2000" b="1" i="1" dirty="0" smtClean="0"/>
              <a:t>Conclusiones</a:t>
            </a:r>
          </a:p>
          <a:p>
            <a:r>
              <a:rPr lang="es-CO" sz="2000" b="1" i="1" dirty="0" smtClean="0"/>
              <a:t>Preguntas?</a:t>
            </a:r>
            <a:endParaRPr lang="es-CO" sz="2000" b="1" i="1" dirty="0"/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050" name="Picture 2" descr="C:\Users\Erik\Desktop\Project management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4037360" y="2500306"/>
            <a:ext cx="5106672" cy="4357693"/>
          </a:xfrm>
          <a:prstGeom prst="rect">
            <a:avLst/>
          </a:prstGeom>
          <a:noFill/>
        </p:spPr>
      </p:pic>
      <p:pic>
        <p:nvPicPr>
          <p:cNvPr id="11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/>
          <a:srcRect r="20343"/>
          <a:stretch>
            <a:fillRect/>
          </a:stretch>
        </p:blipFill>
        <p:spPr bwMode="auto">
          <a:xfrm>
            <a:off x="5072066" y="1857364"/>
            <a:ext cx="4071934" cy="2555917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Objetivo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27" name="Picture 3" descr="C:\Users\Erik\Desktop\mapa_colombia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1028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  <p:pic>
        <p:nvPicPr>
          <p:cNvPr id="1029" name="Picture 5" descr="C:\Users\Erik\Desktop\firststepsforex-200x200.jpg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8860" y="1857364"/>
            <a:ext cx="1928826" cy="1928826"/>
          </a:xfrm>
          <a:prstGeom prst="rect">
            <a:avLst/>
          </a:prstGeom>
          <a:noFill/>
        </p:spPr>
      </p:pic>
      <p:sp>
        <p:nvSpPr>
          <p:cNvPr id="22" name="21 Flecha a la derecha con muesca"/>
          <p:cNvSpPr/>
          <p:nvPr/>
        </p:nvSpPr>
        <p:spPr>
          <a:xfrm>
            <a:off x="285720" y="3643314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QR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22 Flecha a la derecha con muesca"/>
          <p:cNvSpPr/>
          <p:nvPr/>
        </p:nvSpPr>
        <p:spPr>
          <a:xfrm>
            <a:off x="552014" y="4135393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23 Flecha a la derecha con muesca"/>
          <p:cNvSpPr/>
          <p:nvPr/>
        </p:nvSpPr>
        <p:spPr>
          <a:xfrm>
            <a:off x="818308" y="4627472"/>
            <a:ext cx="3312000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24 Flecha a la derecha con muesca"/>
          <p:cNvSpPr/>
          <p:nvPr/>
        </p:nvSpPr>
        <p:spPr>
          <a:xfrm>
            <a:off x="1084602" y="5119551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bricantes Preferent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25 Flecha a la derecha con muesca"/>
          <p:cNvSpPr/>
          <p:nvPr/>
        </p:nvSpPr>
        <p:spPr>
          <a:xfrm>
            <a:off x="1350896" y="561163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26 Flecha a la derecha con muesca"/>
          <p:cNvSpPr/>
          <p:nvPr/>
        </p:nvSpPr>
        <p:spPr>
          <a:xfrm>
            <a:off x="1617190" y="610371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agrama de Solución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9" name="18 Imagen" descr="E:\Especializacion\Repositorio\CSOF5100 Proyecto 1\Primera Entrega\Diagrama de solucion1.jpg"/>
          <p:cNvPicPr/>
          <p:nvPr/>
        </p:nvPicPr>
        <p:blipFill>
          <a:blip r:embed="rId6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 l="4812" t="3407" r="11729" b="2204"/>
          <a:stretch>
            <a:fillRect/>
          </a:stretch>
        </p:blipFill>
        <p:spPr bwMode="auto">
          <a:xfrm>
            <a:off x="1425357" y="1458586"/>
            <a:ext cx="6293286" cy="532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2114536" cy="92869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ista de Componentes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8 Imagen" descr="F:\[ECOS]\ingenium-managment\CSOF5100 Proyecto 1\Tercera Entrega\Vista de componentes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57422" y="1214422"/>
            <a:ext cx="6645038" cy="5500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1757346" cy="92869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ista de Seguridad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8 Imagen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14644" y="928670"/>
            <a:ext cx="5000628" cy="5813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1614470" cy="92869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ista de Procesos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65686" y="948470"/>
            <a:ext cx="6021090" cy="5766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1685908" cy="92869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rtafolio de Servicios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2357422" y="1001077"/>
          <a:ext cx="5357850" cy="5785509"/>
        </p:xfrm>
        <a:graphic>
          <a:graphicData uri="http://schemas.openxmlformats.org/presentationml/2006/ole">
            <p:oleObj spid="_x0000_s7169" name="Visio" r:id="rId7" imgW="9034758" imgH="97546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2043098" cy="85725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Blue </a:t>
            </a:r>
            <a:r>
              <a:rPr kumimoji="0" lang="es-CO" sz="240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int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Arquitectura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8 Imagen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2C9DC8"/>
              </a:clrFrom>
              <a:clrTo>
                <a:srgbClr val="2C9DC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14612" y="1000108"/>
            <a:ext cx="5715040" cy="571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3</TotalTime>
  <Words>94</Words>
  <Application>Microsoft Office PowerPoint</Application>
  <PresentationFormat>Presentación en pantalla (4:3)</PresentationFormat>
  <Paragraphs>48</Paragraphs>
  <Slides>10</Slides>
  <Notes>8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0</vt:i4>
      </vt:variant>
    </vt:vector>
  </HeadingPairs>
  <TitlesOfParts>
    <vt:vector size="12" baseType="lpstr">
      <vt:lpstr>Tema de Office</vt:lpstr>
      <vt:lpstr>Dibujo de Microsoft Office 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Erik</cp:lastModifiedBy>
  <cp:revision>51</cp:revision>
  <dcterms:created xsi:type="dcterms:W3CDTF">2011-05-09T02:38:24Z</dcterms:created>
  <dcterms:modified xsi:type="dcterms:W3CDTF">2011-05-19T02:49:21Z</dcterms:modified>
</cp:coreProperties>
</file>